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ономаревой Нине Геннад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1 (кад. №59:01:1715086:14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4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9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ономаревой Нине Геннад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59168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ономарева Н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